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6DFB84BB" w:rsidR="00E81289" w:rsidRDefault="00044B55" w:rsidP="003D6138">
      <w:pPr>
        <w:pStyle w:val="Titel"/>
      </w:pPr>
      <w:r>
        <w:t>Projektqualität</w:t>
      </w:r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01B05903" w:rsidR="00486AA0" w:rsidRPr="00631349" w:rsidRDefault="00044B55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9721" w:dyaOrig="16516" w14:anchorId="75695F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679.5pt" o:ole="">
            <v:imagedata r:id="rId7" o:title=""/>
          </v:shape>
          <o:OLEObject Type="Embed" ProgID="Visio.Drawing.15" ShapeID="_x0000_i1025" DrawAspect="Content" ObjectID="_1824922204" r:id="rId8"/>
        </w:object>
      </w:r>
    </w:p>
    <w:sectPr w:rsidR="00486AA0" w:rsidRPr="00631349" w:rsidSect="00486AA0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4EC27F" w14:textId="77777777" w:rsidR="00990C26" w:rsidRDefault="00990C26" w:rsidP="00631349">
      <w:r>
        <w:separator/>
      </w:r>
    </w:p>
  </w:endnote>
  <w:endnote w:type="continuationSeparator" w:id="0">
    <w:p w14:paraId="00ED06A1" w14:textId="77777777" w:rsidR="00990C26" w:rsidRDefault="00990C26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5DE63C86-6119-43AD-B66B-D46903A07B91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8884F5" w14:textId="77777777" w:rsidR="005B767E" w:rsidRDefault="005B767E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26436F69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5B767E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798629" w14:textId="77777777" w:rsidR="005B767E" w:rsidRDefault="005B767E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1A26D4" w14:textId="77777777" w:rsidR="00990C26" w:rsidRDefault="00990C26" w:rsidP="00631349">
      <w:r>
        <w:separator/>
      </w:r>
    </w:p>
  </w:footnote>
  <w:footnote w:type="continuationSeparator" w:id="0">
    <w:p w14:paraId="171EEBB4" w14:textId="77777777" w:rsidR="00990C26" w:rsidRDefault="00990C26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C74584" w14:textId="77777777" w:rsidR="005B767E" w:rsidRDefault="005B767E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A4456C" w14:textId="77777777" w:rsidR="005B767E" w:rsidRDefault="005B767E">
    <w:pPr>
      <w:pStyle w:val="Kopfzeil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4B55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B767E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5932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0C26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257F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</Words>
  <Characters>40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4</cp:revision>
  <dcterms:created xsi:type="dcterms:W3CDTF">2020-11-27T18:44:00Z</dcterms:created>
  <dcterms:modified xsi:type="dcterms:W3CDTF">2025-11-17T21:04:00Z</dcterms:modified>
</cp:coreProperties>
</file>